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3BFB" w:rsidRDefault="00711BED">
      <w:pPr>
        <w:spacing w:after="0"/>
        <w:ind w:left="145"/>
        <w:jc w:val="center"/>
        <w:rPr>
          <w:b/>
          <w:color w:val="333333"/>
          <w:sz w:val="3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38602</wp:posOffset>
                </wp:positionV>
                <wp:extent cx="6050279" cy="7620"/>
                <wp:effectExtent l="0" t="0" r="0" b="0"/>
                <wp:wrapNone/>
                <wp:docPr id="171" name="Group 1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50279" cy="7620"/>
                          <a:chOff x="0" y="0"/>
                          <a:chExt cx="6050279" cy="7620"/>
                        </a:xfrm>
                      </wpg:grpSpPr>
                      <wps:wsp>
                        <wps:cNvPr id="240" name="Shape 240"/>
                        <wps:cNvSpPr/>
                        <wps:spPr>
                          <a:xfrm>
                            <a:off x="0" y="0"/>
                            <a:ext cx="6050279" cy="9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050279" h="9144">
                                <a:moveTo>
                                  <a:pt x="0" y="0"/>
                                </a:moveTo>
                                <a:lnTo>
                                  <a:pt x="6050279" y="0"/>
                                </a:lnTo>
                                <a:lnTo>
                                  <a:pt x="6050279" y="9144"/>
                                </a:lnTo>
                                <a:lnTo>
                                  <a:pt x="0" y="914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EEEEE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F365FB9" id="Group 171" o:spid="_x0000_s1026" style="position:absolute;margin-left:0;margin-top:18.8pt;width:476.4pt;height:.6pt;z-index:251658240" coordsize="60502,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">
                <v:shape id="Shape 240" o:spid="_x0000_s1027" style="position:absolute;width:60502;height:91;visibility:visible;mso-wrap-style:square;v-text-anchor:top" coordsize="6050279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" path="m,l6050279,r,9144l,9144,,e" fillcolor="#eee" stroked="f" strokeweight="0">
                  <v:stroke miterlimit="83231f" joinstyle="miter"/>
                  <v:path arrowok="t" textboxrect="0,0,6050279,9144"/>
                </v:shape>
              </v:group>
            </w:pict>
          </mc:Fallback>
        </mc:AlternateContent>
      </w:r>
      <w:r>
        <w:rPr>
          <w:rFonts w:ascii="Calibri" w:eastAsia="Calibri" w:hAnsi="Calibri" w:cs="Calibri"/>
          <w:b/>
          <w:color w:val="333333"/>
          <w:sz w:val="38"/>
        </w:rPr>
        <w:t>Project</w:t>
      </w:r>
      <w:r>
        <w:rPr>
          <w:rFonts w:ascii="Calibri" w:eastAsia="Calibri" w:hAnsi="Calibri" w:cs="Calibri"/>
          <w:b/>
          <w:color w:val="333333"/>
          <w:sz w:val="38"/>
        </w:rPr>
        <w:tab/>
        <w:t>Name</w:t>
      </w:r>
      <w:r w:rsidR="00E61B61">
        <w:rPr>
          <w:b/>
          <w:color w:val="333333"/>
          <w:sz w:val="38"/>
        </w:rPr>
        <w:t>: Home Monitoring System</w:t>
      </w:r>
    </w:p>
    <w:p w:rsidR="00E61B61" w:rsidRDefault="00E61B61">
      <w:pPr>
        <w:spacing w:after="0"/>
        <w:ind w:left="145"/>
        <w:jc w:val="center"/>
      </w:pPr>
    </w:p>
    <w:p w:rsidR="00083BFB" w:rsidRDefault="00E61B61">
      <w:pPr>
        <w:spacing w:after="116"/>
      </w:pPr>
      <w:r>
        <w:rPr>
          <w:b/>
          <w:color w:val="333333"/>
          <w:sz w:val="24"/>
        </w:rPr>
        <w:t xml:space="preserve">Student Name: </w:t>
      </w:r>
      <w:r>
        <w:rPr>
          <w:b/>
          <w:i/>
          <w:color w:val="333333"/>
          <w:sz w:val="24"/>
        </w:rPr>
        <w:t>David Corrigan</w:t>
      </w:r>
      <w:r>
        <w:rPr>
          <w:b/>
          <w:color w:val="333333"/>
          <w:sz w:val="24"/>
        </w:rPr>
        <w:tab/>
        <w:t xml:space="preserve">Student </w:t>
      </w:r>
      <w:r w:rsidR="00711BED">
        <w:rPr>
          <w:rFonts w:ascii="Calibri" w:eastAsia="Calibri" w:hAnsi="Calibri" w:cs="Calibri"/>
          <w:b/>
          <w:color w:val="333333"/>
          <w:sz w:val="24"/>
        </w:rPr>
        <w:t>ID:</w:t>
      </w:r>
      <w:r w:rsidR="00711BED">
        <w:rPr>
          <w:rFonts w:ascii="Calibri" w:eastAsia="Calibri" w:hAnsi="Calibri" w:cs="Calibri"/>
          <w:b/>
          <w:color w:val="333333"/>
          <w:sz w:val="24"/>
        </w:rPr>
        <w:tab/>
      </w:r>
      <w:r>
        <w:rPr>
          <w:b/>
          <w:i/>
          <w:color w:val="333333"/>
          <w:sz w:val="24"/>
        </w:rPr>
        <w:t>200914</w:t>
      </w:r>
      <w:bookmarkStart w:id="0" w:name="_GoBack"/>
      <w:bookmarkEnd w:id="0"/>
      <w:r>
        <w:rPr>
          <w:b/>
          <w:i/>
          <w:color w:val="333333"/>
          <w:sz w:val="24"/>
        </w:rPr>
        <w:t>10</w:t>
      </w:r>
    </w:p>
    <w:p w:rsidR="00E61B61" w:rsidRDefault="00E61B61" w:rsidP="00223B0F">
      <w:pPr>
        <w:pStyle w:val="Heading1"/>
      </w:pPr>
      <w:r>
        <w:t>Project Aim</w:t>
      </w:r>
    </w:p>
    <w:p w:rsidR="00DD1D88" w:rsidRDefault="000F06E1" w:rsidP="00DD1D88">
      <w:r>
        <w:t>The project aims to deliver a Smart Home solution which wi</w:t>
      </w:r>
      <w:r w:rsidR="00DD1D88">
        <w:t>ll have a couple of objectives.</w:t>
      </w:r>
    </w:p>
    <w:p w:rsidR="00DD1D88" w:rsidRDefault="000159A0" w:rsidP="00DD1D88">
      <w:r w:rsidRPr="000159A0">
        <w:rPr>
          <w:b/>
        </w:rPr>
        <w:t>Objective 1</w:t>
      </w:r>
      <w:r>
        <w:t xml:space="preserve">: the </w:t>
      </w:r>
      <w:r w:rsidR="00DD1D88">
        <w:t>proposed system will sense who is in the room and perform specific action</w:t>
      </w:r>
      <w:r w:rsidR="0031374E">
        <w:t>s</w:t>
      </w:r>
      <w:r w:rsidR="00DD1D88">
        <w:t xml:space="preserve"> based on this and some environmental factors. </w:t>
      </w:r>
    </w:p>
    <w:p w:rsidR="00DD1D88" w:rsidRDefault="00DD1D88" w:rsidP="00DD1D88">
      <w:pPr>
        <w:pStyle w:val="ListParagraph"/>
        <w:numPr>
          <w:ilvl w:val="0"/>
          <w:numId w:val="5"/>
        </w:numPr>
      </w:pPr>
      <w:r>
        <w:t xml:space="preserve">When there is someone </w:t>
      </w:r>
      <w:r w:rsidR="00120C53">
        <w:t xml:space="preserve">detected </w:t>
      </w:r>
      <w:r>
        <w:t>in the room and the temperature is over 24</w:t>
      </w:r>
      <w:r w:rsidR="000159A0">
        <w:t xml:space="preserve"> </w:t>
      </w:r>
      <w:r>
        <w:t xml:space="preserve">degrees then it would trigger the fan to run until the temperature falls below this value. We live in an A2 rated house which has a lot of glass, so </w:t>
      </w:r>
      <w:r w:rsidR="00120C53">
        <w:t xml:space="preserve">this strives to overcome </w:t>
      </w:r>
      <w:r>
        <w:t xml:space="preserve">one of the problems </w:t>
      </w:r>
      <w:r w:rsidR="00120C53">
        <w:t xml:space="preserve">which </w:t>
      </w:r>
      <w:r>
        <w:t>is overheating in the sitting room.</w:t>
      </w:r>
    </w:p>
    <w:p w:rsidR="00DD1D88" w:rsidRDefault="00CF4F9E" w:rsidP="00DD1D88">
      <w:pPr>
        <w:pStyle w:val="ListParagraph"/>
        <w:numPr>
          <w:ilvl w:val="0"/>
          <w:numId w:val="5"/>
        </w:numPr>
      </w:pPr>
      <w:r>
        <w:t xml:space="preserve">When </w:t>
      </w:r>
      <w:r w:rsidR="00DD1D88">
        <w:t xml:space="preserve">someone </w:t>
      </w:r>
      <w:r>
        <w:t>is</w:t>
      </w:r>
      <w:r w:rsidR="00120C53">
        <w:t xml:space="preserve"> detected</w:t>
      </w:r>
      <w:r w:rsidR="00DD1D88">
        <w:t xml:space="preserve"> in the room and the time is before 8am or after 5pm then the lamp is automatically turned on. I might look at an ambient light sensor to work with the time check.</w:t>
      </w:r>
    </w:p>
    <w:p w:rsidR="00DD1D88" w:rsidRDefault="000159A0" w:rsidP="00DD1D88">
      <w:r w:rsidRPr="000159A0">
        <w:rPr>
          <w:b/>
        </w:rPr>
        <w:t>Objective 2</w:t>
      </w:r>
      <w:r>
        <w:t>:</w:t>
      </w:r>
      <w:r w:rsidR="00DD1D88">
        <w:t xml:space="preserve"> the proposed system would have a simple web site which would show who is in the room at any point</w:t>
      </w:r>
      <w:r w:rsidR="008965FF">
        <w:t xml:space="preserve"> and the current temperature</w:t>
      </w:r>
      <w:r>
        <w:t>. So if one</w:t>
      </w:r>
      <w:r w:rsidR="00DD1D88">
        <w:t xml:space="preserve"> parent</w:t>
      </w:r>
      <w:r w:rsidR="0031374E">
        <w:t xml:space="preserve"> is</w:t>
      </w:r>
      <w:r w:rsidR="00DD1D88">
        <w:t xml:space="preserve"> working away from home </w:t>
      </w:r>
      <w:r>
        <w:t xml:space="preserve">they </w:t>
      </w:r>
      <w:r w:rsidR="00DD1D88">
        <w:t>could see if the kids are in the sitting room</w:t>
      </w:r>
      <w:r>
        <w:t xml:space="preserve"> (which most likely means watching TV!)</w:t>
      </w:r>
      <w:r w:rsidR="00DD1D88">
        <w:t xml:space="preserve">. </w:t>
      </w:r>
    </w:p>
    <w:p w:rsidR="00C60D4C" w:rsidRDefault="008965FF" w:rsidP="00E61B61">
      <w:r>
        <w:t xml:space="preserve">I’m also proposing that if the kids are sensed in the room </w:t>
      </w:r>
      <w:r w:rsidR="000159A0">
        <w:t>without an adult entering</w:t>
      </w:r>
      <w:r>
        <w:t xml:space="preserve"> for more than 20 minutes then the camera will either take a photo or a sho</w:t>
      </w:r>
      <w:r w:rsidR="009C76F6">
        <w:t>r</w:t>
      </w:r>
      <w:r>
        <w:t>t video of the roo</w:t>
      </w:r>
      <w:r w:rsidR="000159A0">
        <w:t xml:space="preserve">m and send to a twitter account </w:t>
      </w:r>
      <w:r w:rsidR="0031374E">
        <w:t xml:space="preserve">or streamed to the website, </w:t>
      </w:r>
      <w:r w:rsidR="000159A0">
        <w:t>to allow the parents to understand the activity being undertaken and its suitability. I.e. TV versus reading.</w:t>
      </w:r>
    </w:p>
    <w:p w:rsidR="00120C53" w:rsidRDefault="00120C53" w:rsidP="00E61B61"/>
    <w:p w:rsidR="000159A0" w:rsidRPr="000159A0" w:rsidRDefault="000159A0" w:rsidP="00E61B61">
      <w:pPr>
        <w:rPr>
          <w:b/>
        </w:rPr>
      </w:pPr>
      <w:r w:rsidRPr="000159A0">
        <w:rPr>
          <w:b/>
        </w:rPr>
        <w:t>Device Overview</w:t>
      </w:r>
    </w:p>
    <w:p w:rsidR="00C60D4C" w:rsidRDefault="00C60D4C" w:rsidP="00E61B61">
      <w:r>
        <w:t>A ras</w:t>
      </w:r>
      <w:r w:rsidR="00CF4F9E">
        <w:t>pberry pi will be placed</w:t>
      </w:r>
      <w:r>
        <w:t xml:space="preserve"> in the living space </w:t>
      </w:r>
      <w:r w:rsidR="00DD1D88">
        <w:t>of the</w:t>
      </w:r>
      <w:r>
        <w:t xml:space="preserve"> house and will act as a sensor for temperature and a sensor for Bluetooth beacons. It will also control an attached camera.</w:t>
      </w:r>
      <w:r w:rsidR="000159A0">
        <w:t xml:space="preserve"> </w:t>
      </w:r>
      <w:r>
        <w:t>Each member of the household will wear Bluetooth beacon wristbands which the raspberry pi will be able to sense when they are within range.</w:t>
      </w:r>
      <w:r w:rsidR="00DD1D88">
        <w:t xml:space="preserve"> </w:t>
      </w:r>
      <w:r>
        <w:t xml:space="preserve">There will be a Wi-Fi enabled fan </w:t>
      </w:r>
      <w:r w:rsidR="0031374E">
        <w:t>and</w:t>
      </w:r>
      <w:r>
        <w:t xml:space="preserve"> standing lamp</w:t>
      </w:r>
      <w:r w:rsidR="000159A0">
        <w:t xml:space="preserve"> and </w:t>
      </w:r>
      <w:r w:rsidR="0031374E">
        <w:t xml:space="preserve">also </w:t>
      </w:r>
      <w:r w:rsidR="000159A0">
        <w:t>an Amazon Alexa device.</w:t>
      </w:r>
    </w:p>
    <w:p w:rsidR="008965FF" w:rsidRDefault="008965FF" w:rsidP="00E61B61"/>
    <w:p w:rsidR="000159A0" w:rsidRPr="000159A0" w:rsidRDefault="000159A0" w:rsidP="00E61B61">
      <w:pPr>
        <w:rPr>
          <w:b/>
        </w:rPr>
      </w:pPr>
      <w:r w:rsidRPr="000159A0">
        <w:rPr>
          <w:b/>
        </w:rPr>
        <w:t>Website</w:t>
      </w:r>
    </w:p>
    <w:p w:rsidR="00120C53" w:rsidRDefault="008965FF" w:rsidP="00E61B61">
      <w:r>
        <w:t>It’s proposed that the website be built using Glitch and deployed to a glitch server, and will use Node.js, JavaScript and HTML. The data received from the Raspberry Pi will be stored on a JSON files. This might be changed to MongoDB depending on time. It will subscribe to an MQTT broker</w:t>
      </w:r>
      <w:r w:rsidR="000159A0">
        <w:t>, to</w:t>
      </w:r>
      <w:r>
        <w:t xml:space="preserve"> </w:t>
      </w:r>
      <w:r w:rsidR="000159A0">
        <w:t xml:space="preserve">which the Raspberry Pi publishes, </w:t>
      </w:r>
      <w:r>
        <w:t xml:space="preserve">to get information from the Raspberry Pi. </w:t>
      </w:r>
    </w:p>
    <w:p w:rsidR="00120C53" w:rsidRDefault="00120C53" w:rsidP="00E61B61"/>
    <w:p w:rsidR="000159A0" w:rsidRPr="000159A0" w:rsidRDefault="000159A0" w:rsidP="00E61B61">
      <w:pPr>
        <w:rPr>
          <w:b/>
        </w:rPr>
      </w:pPr>
      <w:r w:rsidRPr="000159A0">
        <w:rPr>
          <w:b/>
        </w:rPr>
        <w:t>Fan and Lamp Trigger</w:t>
      </w:r>
    </w:p>
    <w:p w:rsidR="00120C53" w:rsidRDefault="00120C53" w:rsidP="00E61B61">
      <w:r>
        <w:t xml:space="preserve">The Wi-Fi fan and lamp will be controlled via the Alexa device, which will be triggered to instruct them to turn on/off by </w:t>
      </w:r>
      <w:r w:rsidR="003200F2">
        <w:t>the IFTTT cloud service which is</w:t>
      </w:r>
      <w:r>
        <w:t xml:space="preserve"> called from the Thingspeak IoT platform. Thingspeak will have channels set up to receive temperature and presence data from the raspberry Pi.  </w:t>
      </w:r>
    </w:p>
    <w:p w:rsidR="008B38CC" w:rsidRDefault="00120C53" w:rsidP="008B38CC">
      <w:pPr>
        <w:pStyle w:val="Heading1"/>
        <w:ind w:left="-5"/>
      </w:pPr>
      <w:r>
        <w:lastRenderedPageBreak/>
        <w:t>P</w:t>
      </w:r>
      <w:r w:rsidR="008B38CC">
        <w:t>roposed Smart Home Overview Diagram</w:t>
      </w:r>
    </w:p>
    <w:p w:rsidR="008B38CC" w:rsidRDefault="008B38CC" w:rsidP="008B38CC">
      <w:r>
        <w:rPr>
          <w:noProof/>
        </w:rPr>
        <w:object w:dxaOrig="13140" w:dyaOrig="16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8pt;height:618.7pt" o:ole="">
            <v:imagedata r:id="rId8" o:title=""/>
          </v:shape>
          <o:OLEObject Type="Embed" ProgID="Visio.Drawing.15" ShapeID="_x0000_i1025" DrawAspect="Content" ObjectID="_1666945509" r:id="rId9"/>
        </w:object>
      </w:r>
    </w:p>
    <w:p w:rsidR="00083BFB" w:rsidRDefault="00711BED">
      <w:pPr>
        <w:pStyle w:val="Heading1"/>
        <w:ind w:left="-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07824</wp:posOffset>
                </wp:positionV>
                <wp:extent cx="6050279" cy="7620"/>
                <wp:effectExtent l="0" t="0" r="0" b="0"/>
                <wp:wrapNone/>
                <wp:docPr id="172" name="Group 17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50279" cy="7620"/>
                          <a:chOff x="0" y="0"/>
                          <a:chExt cx="6050279" cy="7620"/>
                        </a:xfrm>
                      </wpg:grpSpPr>
                      <wps:wsp>
                        <wps:cNvPr id="242" name="Shape 242"/>
                        <wps:cNvSpPr/>
                        <wps:spPr>
                          <a:xfrm>
                            <a:off x="0" y="0"/>
                            <a:ext cx="6050279" cy="9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050279" h="9144">
                                <a:moveTo>
                                  <a:pt x="0" y="0"/>
                                </a:moveTo>
                                <a:lnTo>
                                  <a:pt x="6050279" y="0"/>
                                </a:lnTo>
                                <a:lnTo>
                                  <a:pt x="6050279" y="9144"/>
                                </a:lnTo>
                                <a:lnTo>
                                  <a:pt x="0" y="914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EEEEE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3373229" id="Group 172" o:spid="_x0000_s1026" style="position:absolute;margin-left:0;margin-top:16.35pt;width:476.4pt;height:.6pt;z-index:251659264" coordsize="60502,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">
                <v:shape id="Shape 242" o:spid="_x0000_s1027" style="position:absolute;width:60502;height:91;visibility:visible;mso-wrap-style:square;v-text-anchor:top" coordsize="6050279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" path="m,l6050279,r,9144l,9144,,e" fillcolor="#eee" stroked="f" strokeweight="0">
                  <v:stroke miterlimit="83231f" joinstyle="miter"/>
                  <v:path arrowok="t" textboxrect="0,0,6050279,9144"/>
                </v:shape>
              </v:group>
            </w:pict>
          </mc:Fallback>
        </mc:AlternateContent>
      </w:r>
      <w:r w:rsidR="000F06E1">
        <w:t>Proposed Technologies</w:t>
      </w:r>
    </w:p>
    <w:p w:rsidR="000F06E1" w:rsidRPr="000F06E1" w:rsidRDefault="000F06E1" w:rsidP="000F06E1"/>
    <w:p w:rsidR="000F06E1" w:rsidRPr="007F7235" w:rsidRDefault="007F7235" w:rsidP="00223B0F">
      <w:pPr>
        <w:pStyle w:val="Heading2"/>
      </w:pPr>
      <w:r w:rsidRPr="007F7235">
        <w:t>Protocols</w:t>
      </w:r>
    </w:p>
    <w:p w:rsidR="007F7235" w:rsidRDefault="00223B0F" w:rsidP="000F06E1">
      <w:pPr>
        <w:rPr>
          <w:rFonts w:asciiTheme="majorHAnsi" w:hAnsiTheme="majorHAnsi"/>
        </w:rPr>
      </w:pPr>
      <w:r>
        <w:rPr>
          <w:rFonts w:asciiTheme="majorHAnsi" w:hAnsiTheme="majorHAnsi"/>
        </w:rPr>
        <w:t>The following protocols will be used in the solution.</w:t>
      </w:r>
    </w:p>
    <w:p w:rsidR="00223B0F" w:rsidRDefault="00223B0F" w:rsidP="00223B0F">
      <w:pPr>
        <w:pStyle w:val="ListParagraph"/>
        <w:numPr>
          <w:ilvl w:val="0"/>
          <w:numId w:val="1"/>
        </w:numPr>
        <w:rPr>
          <w:rFonts w:asciiTheme="majorHAnsi" w:hAnsiTheme="majorHAnsi"/>
        </w:rPr>
      </w:pPr>
      <w:r>
        <w:rPr>
          <w:rFonts w:asciiTheme="majorHAnsi" w:hAnsiTheme="majorHAnsi"/>
        </w:rPr>
        <w:t>HTTP</w:t>
      </w:r>
    </w:p>
    <w:p w:rsidR="00223B0F" w:rsidRDefault="00223B0F" w:rsidP="00223B0F">
      <w:pPr>
        <w:pStyle w:val="ListParagraph"/>
        <w:numPr>
          <w:ilvl w:val="0"/>
          <w:numId w:val="1"/>
        </w:numPr>
        <w:rPr>
          <w:rFonts w:asciiTheme="majorHAnsi" w:hAnsiTheme="majorHAnsi"/>
        </w:rPr>
      </w:pPr>
      <w:r>
        <w:rPr>
          <w:rFonts w:asciiTheme="majorHAnsi" w:hAnsiTheme="majorHAnsi"/>
        </w:rPr>
        <w:t>MQTT</w:t>
      </w:r>
    </w:p>
    <w:p w:rsidR="007F7235" w:rsidRDefault="00223B0F" w:rsidP="000F06E1">
      <w:pPr>
        <w:pStyle w:val="ListParagraph"/>
        <w:numPr>
          <w:ilvl w:val="0"/>
          <w:numId w:val="1"/>
        </w:numPr>
        <w:rPr>
          <w:rFonts w:asciiTheme="majorHAnsi" w:hAnsiTheme="majorHAnsi"/>
        </w:rPr>
      </w:pPr>
      <w:r>
        <w:rPr>
          <w:rFonts w:asciiTheme="majorHAnsi" w:hAnsiTheme="majorHAnsi"/>
        </w:rPr>
        <w:t>Wi-Fi 802.11*</w:t>
      </w:r>
    </w:p>
    <w:p w:rsidR="00852EEA" w:rsidRDefault="00852EEA" w:rsidP="000F06E1">
      <w:pPr>
        <w:pStyle w:val="ListParagraph"/>
        <w:numPr>
          <w:ilvl w:val="0"/>
          <w:numId w:val="1"/>
        </w:numPr>
        <w:rPr>
          <w:rFonts w:asciiTheme="majorHAnsi" w:hAnsiTheme="majorHAnsi"/>
        </w:rPr>
      </w:pPr>
      <w:r>
        <w:rPr>
          <w:rFonts w:asciiTheme="majorHAnsi" w:hAnsiTheme="majorHAnsi"/>
        </w:rPr>
        <w:t>BLE (Eddystone)</w:t>
      </w:r>
    </w:p>
    <w:p w:rsidR="007354E2" w:rsidRPr="008A632F" w:rsidRDefault="007354E2" w:rsidP="007354E2">
      <w:pPr>
        <w:pStyle w:val="ListParagraph"/>
        <w:ind w:left="360"/>
        <w:rPr>
          <w:rFonts w:asciiTheme="majorHAnsi" w:hAnsiTheme="majorHAnsi"/>
        </w:rPr>
      </w:pPr>
    </w:p>
    <w:p w:rsidR="00223B0F" w:rsidRPr="007F7235" w:rsidRDefault="00223B0F" w:rsidP="00223B0F">
      <w:pPr>
        <w:pStyle w:val="Heading2"/>
      </w:pPr>
      <w:r>
        <w:t>Devices</w:t>
      </w:r>
    </w:p>
    <w:p w:rsidR="00223B0F" w:rsidRDefault="00223B0F" w:rsidP="00223B0F">
      <w:pPr>
        <w:rPr>
          <w:rFonts w:asciiTheme="majorHAnsi" w:hAnsiTheme="majorHAnsi"/>
        </w:rPr>
      </w:pPr>
      <w:r>
        <w:rPr>
          <w:rFonts w:asciiTheme="majorHAnsi" w:hAnsiTheme="majorHAnsi"/>
        </w:rPr>
        <w:t>The following devices will be used in the solution.</w:t>
      </w:r>
    </w:p>
    <w:p w:rsidR="00223B0F" w:rsidRDefault="00E3164F" w:rsidP="00223B0F">
      <w:pPr>
        <w:pStyle w:val="ListParagraph"/>
        <w:numPr>
          <w:ilvl w:val="0"/>
          <w:numId w:val="2"/>
        </w:numPr>
        <w:rPr>
          <w:rFonts w:asciiTheme="majorHAnsi" w:hAnsiTheme="majorHAnsi"/>
        </w:rPr>
      </w:pPr>
      <w:r>
        <w:rPr>
          <w:rFonts w:asciiTheme="majorHAnsi" w:hAnsiTheme="majorHAnsi"/>
        </w:rPr>
        <w:t>Raspberry Pi 3b+</w:t>
      </w:r>
    </w:p>
    <w:p w:rsidR="00FF451B" w:rsidRDefault="00FF451B" w:rsidP="00223B0F">
      <w:pPr>
        <w:pStyle w:val="ListParagraph"/>
        <w:numPr>
          <w:ilvl w:val="0"/>
          <w:numId w:val="2"/>
        </w:numPr>
        <w:rPr>
          <w:rFonts w:asciiTheme="majorHAnsi" w:hAnsiTheme="majorHAnsi"/>
        </w:rPr>
      </w:pPr>
      <w:r>
        <w:rPr>
          <w:rFonts w:asciiTheme="majorHAnsi" w:hAnsiTheme="majorHAnsi"/>
        </w:rPr>
        <w:t>Pi Sensehat sensors</w:t>
      </w:r>
    </w:p>
    <w:p w:rsidR="00E3164F" w:rsidRDefault="008A632F" w:rsidP="00223B0F">
      <w:pPr>
        <w:pStyle w:val="ListParagraph"/>
        <w:numPr>
          <w:ilvl w:val="0"/>
          <w:numId w:val="2"/>
        </w:numPr>
        <w:rPr>
          <w:rFonts w:asciiTheme="majorHAnsi" w:hAnsiTheme="majorHAnsi"/>
        </w:rPr>
      </w:pPr>
      <w:r>
        <w:rPr>
          <w:rFonts w:asciiTheme="majorHAnsi" w:hAnsiTheme="majorHAnsi"/>
        </w:rPr>
        <w:t>Pi Camera Module</w:t>
      </w:r>
    </w:p>
    <w:p w:rsidR="008A632F" w:rsidRDefault="008A632F" w:rsidP="00223B0F">
      <w:pPr>
        <w:pStyle w:val="ListParagraph"/>
        <w:numPr>
          <w:ilvl w:val="0"/>
          <w:numId w:val="2"/>
        </w:numPr>
        <w:rPr>
          <w:rFonts w:asciiTheme="majorHAnsi" w:hAnsiTheme="majorHAnsi"/>
        </w:rPr>
      </w:pPr>
      <w:r>
        <w:rPr>
          <w:rFonts w:asciiTheme="majorHAnsi" w:hAnsiTheme="majorHAnsi"/>
        </w:rPr>
        <w:t>Amazon Alexa Dot</w:t>
      </w:r>
    </w:p>
    <w:p w:rsidR="00223B0F" w:rsidRDefault="008A632F" w:rsidP="000F06E1">
      <w:pPr>
        <w:pStyle w:val="ListParagraph"/>
        <w:numPr>
          <w:ilvl w:val="0"/>
          <w:numId w:val="2"/>
        </w:numPr>
        <w:rPr>
          <w:rFonts w:asciiTheme="majorHAnsi" w:hAnsiTheme="majorHAnsi"/>
        </w:rPr>
      </w:pPr>
      <w:r>
        <w:rPr>
          <w:rFonts w:asciiTheme="majorHAnsi" w:hAnsiTheme="majorHAnsi"/>
        </w:rPr>
        <w:t>Wi-Fi enable plugs</w:t>
      </w:r>
      <w:r w:rsidR="00120C53">
        <w:rPr>
          <w:rFonts w:asciiTheme="majorHAnsi" w:hAnsiTheme="majorHAnsi"/>
        </w:rPr>
        <w:t xml:space="preserve"> for Fan and Lamp</w:t>
      </w:r>
    </w:p>
    <w:p w:rsidR="007354E2" w:rsidRPr="008A632F" w:rsidRDefault="007354E2" w:rsidP="007354E2">
      <w:pPr>
        <w:pStyle w:val="ListParagraph"/>
        <w:ind w:left="360"/>
        <w:rPr>
          <w:rFonts w:asciiTheme="majorHAnsi" w:hAnsiTheme="majorHAnsi"/>
        </w:rPr>
      </w:pPr>
    </w:p>
    <w:p w:rsidR="008A632F" w:rsidRPr="007F7235" w:rsidRDefault="008A632F" w:rsidP="008A632F">
      <w:pPr>
        <w:pStyle w:val="Heading2"/>
      </w:pPr>
      <w:r>
        <w:t>Programming Technologies</w:t>
      </w:r>
    </w:p>
    <w:p w:rsidR="008A632F" w:rsidRDefault="008A632F" w:rsidP="008A632F">
      <w:pPr>
        <w:rPr>
          <w:rFonts w:asciiTheme="majorHAnsi" w:hAnsiTheme="majorHAnsi"/>
        </w:rPr>
      </w:pPr>
      <w:r>
        <w:rPr>
          <w:rFonts w:asciiTheme="majorHAnsi" w:hAnsiTheme="majorHAnsi"/>
        </w:rPr>
        <w:t>The following programming languages will be used in the solution.</w:t>
      </w:r>
    </w:p>
    <w:p w:rsidR="008A632F" w:rsidRDefault="008A632F" w:rsidP="008A632F">
      <w:pPr>
        <w:pStyle w:val="ListParagraph"/>
        <w:numPr>
          <w:ilvl w:val="0"/>
          <w:numId w:val="3"/>
        </w:numPr>
        <w:rPr>
          <w:rFonts w:asciiTheme="majorHAnsi" w:hAnsiTheme="majorHAnsi"/>
        </w:rPr>
      </w:pPr>
      <w:r>
        <w:rPr>
          <w:rFonts w:asciiTheme="majorHAnsi" w:hAnsiTheme="majorHAnsi"/>
        </w:rPr>
        <w:t>Python 3</w:t>
      </w:r>
    </w:p>
    <w:p w:rsidR="008A632F" w:rsidRDefault="008A632F" w:rsidP="008A632F">
      <w:pPr>
        <w:pStyle w:val="ListParagraph"/>
        <w:numPr>
          <w:ilvl w:val="0"/>
          <w:numId w:val="3"/>
        </w:numPr>
        <w:rPr>
          <w:rFonts w:asciiTheme="majorHAnsi" w:hAnsiTheme="majorHAnsi"/>
        </w:rPr>
      </w:pPr>
      <w:r>
        <w:rPr>
          <w:rFonts w:asciiTheme="majorHAnsi" w:hAnsiTheme="majorHAnsi"/>
        </w:rPr>
        <w:t>JavaScript</w:t>
      </w:r>
    </w:p>
    <w:p w:rsidR="008B38CC" w:rsidRDefault="008B38CC" w:rsidP="008A632F">
      <w:pPr>
        <w:pStyle w:val="ListParagraph"/>
        <w:numPr>
          <w:ilvl w:val="0"/>
          <w:numId w:val="3"/>
        </w:numPr>
        <w:rPr>
          <w:rFonts w:asciiTheme="majorHAnsi" w:hAnsiTheme="majorHAnsi"/>
        </w:rPr>
      </w:pPr>
      <w:r>
        <w:rPr>
          <w:rFonts w:asciiTheme="majorHAnsi" w:hAnsiTheme="majorHAnsi"/>
        </w:rPr>
        <w:t>Node.js</w:t>
      </w:r>
    </w:p>
    <w:p w:rsidR="008A632F" w:rsidRPr="008A632F" w:rsidRDefault="008A632F" w:rsidP="008A632F">
      <w:pPr>
        <w:pStyle w:val="ListParagraph"/>
        <w:numPr>
          <w:ilvl w:val="0"/>
          <w:numId w:val="3"/>
        </w:numPr>
        <w:rPr>
          <w:rFonts w:asciiTheme="majorHAnsi" w:hAnsiTheme="majorHAnsi"/>
        </w:rPr>
      </w:pPr>
      <w:r>
        <w:rPr>
          <w:rFonts w:asciiTheme="majorHAnsi" w:hAnsiTheme="majorHAnsi"/>
        </w:rPr>
        <w:t>HTML/CSS</w:t>
      </w:r>
    </w:p>
    <w:p w:rsidR="008A632F" w:rsidRDefault="008A632F" w:rsidP="000F06E1">
      <w:pPr>
        <w:rPr>
          <w:rFonts w:asciiTheme="majorHAnsi" w:hAnsiTheme="majorHAnsi"/>
        </w:rPr>
      </w:pPr>
    </w:p>
    <w:p w:rsidR="007354E2" w:rsidRDefault="007354E2" w:rsidP="000F06E1">
      <w:pPr>
        <w:rPr>
          <w:rFonts w:asciiTheme="majorHAnsi" w:hAnsiTheme="majorHAnsi"/>
        </w:rPr>
      </w:pPr>
    </w:p>
    <w:p w:rsidR="007354E2" w:rsidRDefault="007354E2" w:rsidP="007354E2">
      <w:pPr>
        <w:pStyle w:val="Heading2"/>
      </w:pPr>
      <w:r>
        <w:t>Tools</w:t>
      </w:r>
    </w:p>
    <w:p w:rsidR="007354E2" w:rsidRDefault="007354E2" w:rsidP="007354E2">
      <w:pPr>
        <w:rPr>
          <w:rFonts w:asciiTheme="majorHAnsi" w:hAnsiTheme="majorHAnsi"/>
        </w:rPr>
      </w:pPr>
      <w:r>
        <w:rPr>
          <w:rFonts w:asciiTheme="majorHAnsi" w:hAnsiTheme="majorHAnsi"/>
        </w:rPr>
        <w:t>The following tools will be used in the production of the solution</w:t>
      </w:r>
    </w:p>
    <w:p w:rsidR="007354E2" w:rsidRDefault="00FF451B" w:rsidP="007354E2">
      <w:pPr>
        <w:pStyle w:val="ListParagraph"/>
        <w:numPr>
          <w:ilvl w:val="0"/>
          <w:numId w:val="4"/>
        </w:numPr>
      </w:pPr>
      <w:r>
        <w:t xml:space="preserve">IDE: </w:t>
      </w:r>
      <w:r w:rsidR="007354E2">
        <w:t xml:space="preserve">PyCharm community </w:t>
      </w:r>
      <w:r>
        <w:t>version</w:t>
      </w:r>
    </w:p>
    <w:p w:rsidR="00FF451B" w:rsidRDefault="00FF451B" w:rsidP="007354E2">
      <w:pPr>
        <w:pStyle w:val="ListParagraph"/>
        <w:numPr>
          <w:ilvl w:val="0"/>
          <w:numId w:val="4"/>
        </w:numPr>
      </w:pPr>
      <w:r>
        <w:t>Cloud Platforms</w:t>
      </w:r>
    </w:p>
    <w:p w:rsidR="00FF451B" w:rsidRDefault="00FF451B" w:rsidP="00FF451B">
      <w:pPr>
        <w:pStyle w:val="ListParagraph"/>
        <w:numPr>
          <w:ilvl w:val="1"/>
          <w:numId w:val="4"/>
        </w:numPr>
      </w:pPr>
      <w:r>
        <w:t>Thingspeak</w:t>
      </w:r>
    </w:p>
    <w:p w:rsidR="00FF451B" w:rsidRDefault="00FF451B" w:rsidP="00FF451B">
      <w:pPr>
        <w:pStyle w:val="ListParagraph"/>
        <w:numPr>
          <w:ilvl w:val="1"/>
          <w:numId w:val="4"/>
        </w:numPr>
      </w:pPr>
      <w:r>
        <w:t>IFTTT</w:t>
      </w:r>
    </w:p>
    <w:p w:rsidR="00120C53" w:rsidRDefault="00120C53" w:rsidP="00FF451B">
      <w:pPr>
        <w:pStyle w:val="ListParagraph"/>
        <w:numPr>
          <w:ilvl w:val="1"/>
          <w:numId w:val="4"/>
        </w:numPr>
      </w:pPr>
      <w:r>
        <w:t>MQTT Broker</w:t>
      </w:r>
    </w:p>
    <w:p w:rsidR="00FF451B" w:rsidRPr="007354E2" w:rsidRDefault="00FF451B" w:rsidP="00FF451B">
      <w:pPr>
        <w:pStyle w:val="ListParagraph"/>
        <w:numPr>
          <w:ilvl w:val="0"/>
          <w:numId w:val="4"/>
        </w:numPr>
      </w:pPr>
      <w:r>
        <w:t>Twitter</w:t>
      </w:r>
    </w:p>
    <w:p w:rsidR="007354E2" w:rsidRPr="007F7235" w:rsidRDefault="007354E2" w:rsidP="000F06E1">
      <w:pPr>
        <w:rPr>
          <w:rFonts w:asciiTheme="majorHAnsi" w:hAnsiTheme="majorHAnsi"/>
        </w:rPr>
      </w:pPr>
    </w:p>
    <w:p w:rsidR="007F7235" w:rsidRDefault="007F7235" w:rsidP="000F06E1"/>
    <w:p w:rsidR="000F06E1" w:rsidRPr="000F06E1" w:rsidRDefault="000F06E1" w:rsidP="000F06E1"/>
    <w:p w:rsidR="00083BFB" w:rsidRDefault="00711BED">
      <w:pPr>
        <w:pStyle w:val="Heading1"/>
        <w:ind w:left="-5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07824</wp:posOffset>
                </wp:positionV>
                <wp:extent cx="6050279" cy="7620"/>
                <wp:effectExtent l="0" t="0" r="0" b="0"/>
                <wp:wrapNone/>
                <wp:docPr id="173" name="Group 1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50279" cy="7620"/>
                          <a:chOff x="0" y="0"/>
                          <a:chExt cx="6050279" cy="7620"/>
                        </a:xfrm>
                      </wpg:grpSpPr>
                      <wps:wsp>
                        <wps:cNvPr id="244" name="Shape 244"/>
                        <wps:cNvSpPr/>
                        <wps:spPr>
                          <a:xfrm>
                            <a:off x="0" y="0"/>
                            <a:ext cx="6050279" cy="9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050279" h="9144">
                                <a:moveTo>
                                  <a:pt x="0" y="0"/>
                                </a:moveTo>
                                <a:lnTo>
                                  <a:pt x="6050279" y="0"/>
                                </a:lnTo>
                                <a:lnTo>
                                  <a:pt x="6050279" y="9144"/>
                                </a:lnTo>
                                <a:lnTo>
                                  <a:pt x="0" y="914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EEEEE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1BCD080" id="Group 173" o:spid="_x0000_s1026" style="position:absolute;margin-left:0;margin-top:16.35pt;width:476.4pt;height:.6pt;z-index:251660288" coordsize="60502,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">
                <v:shape id="Shape 244" o:spid="_x0000_s1027" style="position:absolute;width:60502;height:91;visibility:visible;mso-wrap-style:square;v-text-anchor:top" coordsize="6050279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" path="m,l6050279,r,9144l,9144,,e" fillcolor="#eee" stroked="f" strokeweight="0">
                  <v:stroke miterlimit="83231f" joinstyle="miter"/>
                  <v:path arrowok="t" textboxrect="0,0,6050279,9144"/>
                </v:shape>
              </v:group>
            </w:pict>
          </mc:Fallback>
        </mc:AlternateContent>
      </w:r>
      <w:r w:rsidR="00E61B61">
        <w:t xml:space="preserve">Project </w:t>
      </w:r>
      <w:r>
        <w:t>Repository</w:t>
      </w:r>
    </w:p>
    <w:p w:rsidR="00083BFB" w:rsidRDefault="00083BFB">
      <w:pPr>
        <w:spacing w:after="293" w:line="265" w:lineRule="auto"/>
        <w:ind w:left="-5" w:hanging="10"/>
      </w:pPr>
    </w:p>
    <w:p w:rsidR="007354E2" w:rsidRDefault="00494896">
      <w:pPr>
        <w:spacing w:after="293" w:line="265" w:lineRule="auto"/>
        <w:ind w:left="-5" w:hanging="10"/>
      </w:pPr>
      <w:hyperlink r:id="rId10" w:history="1">
        <w:r w:rsidR="007354E2" w:rsidRPr="0071177B">
          <w:rPr>
            <w:rStyle w:val="Hyperlink"/>
          </w:rPr>
          <w:t>https://github.com/Davidcorrigan1/NetworkProject</w:t>
        </w:r>
      </w:hyperlink>
    </w:p>
    <w:p w:rsidR="007354E2" w:rsidRDefault="007354E2">
      <w:pPr>
        <w:spacing w:after="293" w:line="265" w:lineRule="auto"/>
        <w:ind w:left="-5" w:hanging="10"/>
      </w:pPr>
    </w:p>
    <w:p w:rsidR="007354E2" w:rsidRDefault="007354E2">
      <w:pPr>
        <w:spacing w:after="293" w:line="265" w:lineRule="auto"/>
        <w:ind w:left="-5" w:hanging="10"/>
      </w:pPr>
    </w:p>
    <w:sectPr w:rsidR="007354E2">
      <w:pgSz w:w="12240" w:h="15840"/>
      <w:pgMar w:top="1440" w:right="1503" w:bottom="1440" w:left="1356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4896" w:rsidRDefault="00494896" w:rsidP="007F7235">
      <w:pPr>
        <w:spacing w:after="0" w:line="240" w:lineRule="auto"/>
      </w:pPr>
      <w:r>
        <w:separator/>
      </w:r>
    </w:p>
  </w:endnote>
  <w:endnote w:type="continuationSeparator" w:id="0">
    <w:p w:rsidR="00494896" w:rsidRDefault="00494896" w:rsidP="007F72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4896" w:rsidRDefault="00494896" w:rsidP="007F7235">
      <w:pPr>
        <w:spacing w:after="0" w:line="240" w:lineRule="auto"/>
      </w:pPr>
      <w:r>
        <w:separator/>
      </w:r>
    </w:p>
  </w:footnote>
  <w:footnote w:type="continuationSeparator" w:id="0">
    <w:p w:rsidR="00494896" w:rsidRDefault="00494896" w:rsidP="007F72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50045"/>
    <w:multiLevelType w:val="hybridMultilevel"/>
    <w:tmpl w:val="03588E26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6C219B2"/>
    <w:multiLevelType w:val="hybridMultilevel"/>
    <w:tmpl w:val="00F40196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9F83D18"/>
    <w:multiLevelType w:val="hybridMultilevel"/>
    <w:tmpl w:val="F790F1E8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E5C416E"/>
    <w:multiLevelType w:val="hybridMultilevel"/>
    <w:tmpl w:val="BBB24816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75A22451"/>
    <w:multiLevelType w:val="hybridMultilevel"/>
    <w:tmpl w:val="F57AFEAC"/>
    <w:lvl w:ilvl="0" w:tplc="0809001B">
      <w:start w:val="1"/>
      <w:numFmt w:val="low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BFB"/>
    <w:rsid w:val="000159A0"/>
    <w:rsid w:val="00083BFB"/>
    <w:rsid w:val="000F06E1"/>
    <w:rsid w:val="00120C53"/>
    <w:rsid w:val="00123584"/>
    <w:rsid w:val="00223B0F"/>
    <w:rsid w:val="0031374E"/>
    <w:rsid w:val="003200F2"/>
    <w:rsid w:val="00494896"/>
    <w:rsid w:val="00711BED"/>
    <w:rsid w:val="00726B09"/>
    <w:rsid w:val="0073028F"/>
    <w:rsid w:val="007354E2"/>
    <w:rsid w:val="007F7235"/>
    <w:rsid w:val="00852EEA"/>
    <w:rsid w:val="008965FF"/>
    <w:rsid w:val="008A632F"/>
    <w:rsid w:val="008B38CC"/>
    <w:rsid w:val="009C76F6"/>
    <w:rsid w:val="00A81BE4"/>
    <w:rsid w:val="00C60D4C"/>
    <w:rsid w:val="00CF4F9E"/>
    <w:rsid w:val="00DD1D88"/>
    <w:rsid w:val="00E3164F"/>
    <w:rsid w:val="00E61B61"/>
    <w:rsid w:val="00FF4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FAD1A7"/>
  <w15:docId w15:val="{8D890606-BEC9-4ECD-A1D3-06C2458121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en-GB" w:eastAsia="en-GB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06E1"/>
  </w:style>
  <w:style w:type="paragraph" w:styleId="Heading1">
    <w:name w:val="heading 1"/>
    <w:basedOn w:val="Normal"/>
    <w:next w:val="Normal"/>
    <w:link w:val="Heading1Char"/>
    <w:uiPriority w:val="9"/>
    <w:qFormat/>
    <w:rsid w:val="000F06E1"/>
    <w:pPr>
      <w:keepNext/>
      <w:keepLines/>
      <w:pBdr>
        <w:bottom w:val="single" w:sz="4" w:space="1" w:color="5B9BD5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F06E1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F06E1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F06E1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F06E1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F06E1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F06E1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F06E1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F06E1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F06E1"/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0F06E1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F06E1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F06E1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F06E1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F06E1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F06E1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F06E1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F06E1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0F06E1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0F06E1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0F06E1"/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0F06E1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SubtitleChar">
    <w:name w:val="Subtitle Char"/>
    <w:basedOn w:val="DefaultParagraphFont"/>
    <w:link w:val="Subtitle"/>
    <w:uiPriority w:val="11"/>
    <w:rsid w:val="000F06E1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Strong">
    <w:name w:val="Strong"/>
    <w:basedOn w:val="DefaultParagraphFont"/>
    <w:uiPriority w:val="22"/>
    <w:qFormat/>
    <w:rsid w:val="000F06E1"/>
    <w:rPr>
      <w:b/>
      <w:bCs/>
    </w:rPr>
  </w:style>
  <w:style w:type="character" w:styleId="Emphasis">
    <w:name w:val="Emphasis"/>
    <w:basedOn w:val="DefaultParagraphFont"/>
    <w:uiPriority w:val="20"/>
    <w:qFormat/>
    <w:rsid w:val="000F06E1"/>
    <w:rPr>
      <w:i/>
      <w:iCs/>
    </w:rPr>
  </w:style>
  <w:style w:type="paragraph" w:styleId="NoSpacing">
    <w:name w:val="No Spacing"/>
    <w:uiPriority w:val="1"/>
    <w:qFormat/>
    <w:rsid w:val="000F06E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0F06E1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0F06E1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F06E1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F06E1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0F06E1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0F06E1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0F06E1"/>
    <w:rPr>
      <w:smallCaps/>
      <w:color w:val="404040" w:themeColor="text1" w:themeTint="BF"/>
    </w:rPr>
  </w:style>
  <w:style w:type="character" w:styleId="IntenseReference">
    <w:name w:val="Intense Reference"/>
    <w:basedOn w:val="DefaultParagraphFont"/>
    <w:uiPriority w:val="32"/>
    <w:qFormat/>
    <w:rsid w:val="000F06E1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0F06E1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F06E1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F723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235"/>
  </w:style>
  <w:style w:type="paragraph" w:styleId="Footer">
    <w:name w:val="footer"/>
    <w:basedOn w:val="Normal"/>
    <w:link w:val="FooterChar"/>
    <w:uiPriority w:val="99"/>
    <w:unhideWhenUsed/>
    <w:rsid w:val="007F723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235"/>
  </w:style>
  <w:style w:type="paragraph" w:styleId="ListParagraph">
    <w:name w:val="List Paragraph"/>
    <w:basedOn w:val="Normal"/>
    <w:uiPriority w:val="34"/>
    <w:qFormat/>
    <w:rsid w:val="00223B0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354E2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354E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github.com/Davidcorrigan1/NetworkProject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32F324-3248-4804-B752-958A931D4D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4</Pages>
  <Words>502</Words>
  <Characters>286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 650</dc:creator>
  <cp:keywords/>
  <cp:lastModifiedBy>HP 650</cp:lastModifiedBy>
  <cp:revision>16</cp:revision>
  <dcterms:created xsi:type="dcterms:W3CDTF">2020-11-12T16:26:00Z</dcterms:created>
  <dcterms:modified xsi:type="dcterms:W3CDTF">2020-11-15T11:39:00Z</dcterms:modified>
</cp:coreProperties>
</file>